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66E9D" w:rsidRDefault="00B66E9D" w:rsidP="00B66E9D">
      <w:pPr>
        <w:pStyle w:val="Heading2"/>
        <w:rPr>
          <w:rFonts w:eastAsia="Times New Roman"/>
        </w:rPr>
      </w:pPr>
      <w:r w:rsidRPr="00B66E9D">
        <w:rPr>
          <w:rFonts w:eastAsia="Times New Roman"/>
        </w:rPr>
        <w:t>Controls</w:t>
      </w:r>
    </w:p>
    <w:p w:rsidR="00B66E9D" w:rsidRDefault="00B66E9D" w:rsidP="00B66E9D">
      <w:pPr>
        <w:spacing w:after="0" w:line="240" w:lineRule="auto"/>
        <w:rPr>
          <w:rFonts w:ascii="Arial" w:eastAsia="Times New Roman" w:hAnsi="Arial" w:cs="Arial"/>
          <w:color w:val="000000"/>
          <w:sz w:val="20"/>
          <w:szCs w:val="20"/>
        </w:rPr>
      </w:pPr>
    </w:p>
    <w:p w:rsidR="00B66E9D" w:rsidRDefault="00B66E9D" w:rsidP="006F7D3E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7"/>
          <w:szCs w:val="27"/>
        </w:rPr>
      </w:pPr>
      <w:r>
        <w:rPr>
          <w:rFonts w:ascii="Times New Roman" w:eastAsia="Times New Roman" w:hAnsi="Times New Roman" w:cs="Times New Roman"/>
          <w:noProof/>
          <w:color w:val="000000"/>
          <w:sz w:val="27"/>
          <w:szCs w:val="27"/>
        </w:rPr>
        <w:drawing>
          <wp:inline distT="0" distB="0" distL="0" distR="0">
            <wp:extent cx="2387720" cy="2165230"/>
            <wp:effectExtent l="19050" t="0" r="0" b="0"/>
            <wp:docPr id="6" name="Picture 1" descr="https://lh4.googleusercontent.com/IaWs37tjUmeF8Hio4t3eeTDtDsT5ZOw-mFwlAJKlJD3dfAgjynpwKL-JAGK_5xXGn1Hb00qkaYL87ybG_evBbhm_x6OQ2GO1BZ2T3WzbYcJqnoyrLlwuNu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lh4.googleusercontent.com/IaWs37tjUmeF8Hio4t3eeTDtDsT5ZOw-mFwlAJKlJD3dfAgjynpwKL-JAGK_5xXGn1Hb00qkaYL87ybG_evBbhm_x6OQ2GO1BZ2T3WzbYcJqnoyrLlwuNuPG"/>
                    <pic:cNvPicPr>
                      <a:picLocks noChangeAspect="1" noChangeArrowheads="1"/>
                    </pic:cNvPicPr>
                  </pic:nvPicPr>
                  <pic:blipFill>
                    <a:blip r:embed="rId5" cstate="print"/>
                    <a:srcRect t="37126" r="17436" b="2529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7720" cy="21652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F7D3E" w:rsidRPr="00B66E9D" w:rsidRDefault="006F7D3E" w:rsidP="006F7D3E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7"/>
          <w:szCs w:val="27"/>
        </w:rPr>
      </w:pPr>
    </w:p>
    <w:p w:rsidR="00B66E9D" w:rsidRPr="00B66E9D" w:rsidRDefault="006F7D3E" w:rsidP="006F7D3E">
      <w:pPr>
        <w:pStyle w:val="Heading3"/>
        <w:rPr>
          <w:rFonts w:eastAsia="Times New Roman"/>
          <w:sz w:val="20"/>
          <w:szCs w:val="20"/>
        </w:rPr>
      </w:pPr>
      <w:r>
        <w:t>Red Side Button</w:t>
      </w:r>
    </w:p>
    <w:p w:rsidR="00B66E9D" w:rsidRPr="00B66E9D" w:rsidRDefault="00B66E9D" w:rsidP="006F7D3E">
      <w:pPr>
        <w:rPr>
          <w:sz w:val="20"/>
          <w:szCs w:val="20"/>
        </w:rPr>
      </w:pPr>
      <w:r w:rsidRPr="00B66E9D">
        <w:t xml:space="preserve">When the red button is pressed, it should display “Emergency Response Centre called” on the phone if the message was successfully sent to </w:t>
      </w:r>
      <w:proofErr w:type="spellStart"/>
      <w:r w:rsidRPr="00B66E9D">
        <w:t>SafetyLine</w:t>
      </w:r>
      <w:proofErr w:type="spellEnd"/>
      <w:r w:rsidRPr="00B66E9D">
        <w:t>.</w:t>
      </w:r>
    </w:p>
    <w:p w:rsidR="00B66E9D" w:rsidRPr="00B66E9D" w:rsidRDefault="00B66E9D" w:rsidP="006F7D3E">
      <w:pPr>
        <w:pStyle w:val="Heading3"/>
        <w:rPr>
          <w:rFonts w:eastAsia="Times New Roman"/>
          <w:sz w:val="20"/>
          <w:szCs w:val="20"/>
        </w:rPr>
      </w:pPr>
      <w:r w:rsidRPr="00B66E9D">
        <w:rPr>
          <w:rFonts w:eastAsia="Times New Roman"/>
        </w:rPr>
        <w:t>‘2’ Button (Yellow)</w:t>
      </w:r>
    </w:p>
    <w:p w:rsidR="00B66E9D" w:rsidRPr="00B66E9D" w:rsidRDefault="00B66E9D" w:rsidP="006F7D3E">
      <w:pPr>
        <w:rPr>
          <w:sz w:val="20"/>
          <w:szCs w:val="20"/>
        </w:rPr>
      </w:pPr>
      <w:r w:rsidRPr="00B66E9D">
        <w:t xml:space="preserve">When the yellow button is pressed, it should display “Check-in complete” on the phone  if the message was successfully sent to </w:t>
      </w:r>
      <w:proofErr w:type="spellStart"/>
      <w:r w:rsidRPr="00B66E9D">
        <w:t>SafetyLine</w:t>
      </w:r>
      <w:proofErr w:type="spellEnd"/>
      <w:r w:rsidRPr="00B66E9D">
        <w:t>.</w:t>
      </w:r>
    </w:p>
    <w:p w:rsidR="00B66E9D" w:rsidRPr="00B66E9D" w:rsidRDefault="00B66E9D" w:rsidP="006F7D3E">
      <w:pPr>
        <w:pStyle w:val="Heading3"/>
        <w:rPr>
          <w:rFonts w:eastAsia="Times New Roman"/>
          <w:sz w:val="20"/>
          <w:szCs w:val="20"/>
        </w:rPr>
      </w:pPr>
      <w:r w:rsidRPr="00B66E9D">
        <w:rPr>
          <w:rFonts w:eastAsia="Times New Roman"/>
        </w:rPr>
        <w:t>‘3’ Button (Green)</w:t>
      </w:r>
    </w:p>
    <w:p w:rsidR="00B66E9D" w:rsidRPr="006F7D3E" w:rsidRDefault="00B66E9D" w:rsidP="006F7D3E">
      <w:pPr>
        <w:rPr>
          <w:sz w:val="20"/>
          <w:szCs w:val="20"/>
        </w:rPr>
      </w:pPr>
      <w:r w:rsidRPr="00B66E9D">
        <w:t xml:space="preserve">When the green button is held down, it should display “Signed off” on the phone if the message was successfully sent to </w:t>
      </w:r>
      <w:proofErr w:type="spellStart"/>
      <w:r w:rsidRPr="00B66E9D">
        <w:t>SafetyLine</w:t>
      </w:r>
      <w:proofErr w:type="spellEnd"/>
      <w:r w:rsidRPr="00B66E9D">
        <w:t>.</w:t>
      </w:r>
    </w:p>
    <w:p w:rsidR="00B66E9D" w:rsidRPr="00B66E9D" w:rsidRDefault="00B66E9D" w:rsidP="00B66E9D">
      <w:pPr>
        <w:pStyle w:val="Heading2"/>
        <w:rPr>
          <w:rFonts w:ascii="Times New Roman" w:eastAsia="Times New Roman" w:hAnsi="Times New Roman" w:cs="Times New Roman"/>
          <w:sz w:val="27"/>
          <w:szCs w:val="27"/>
        </w:rPr>
      </w:pPr>
      <w:r w:rsidRPr="00B66E9D">
        <w:rPr>
          <w:rFonts w:eastAsia="Times New Roman"/>
        </w:rPr>
        <w:t>Check-in Component</w:t>
      </w:r>
    </w:p>
    <w:p w:rsidR="006F7D3E" w:rsidRDefault="00B66E9D" w:rsidP="006F7D3E">
      <w:r>
        <w:t>Th</w:t>
      </w:r>
      <w:r w:rsidRPr="00B66E9D">
        <w:t xml:space="preserve">e user holds down the ‘2’ key to launch this application. The application will read the configuration settings stored on the phone to build a XML formatted message to send to the </w:t>
      </w:r>
      <w:proofErr w:type="spellStart"/>
      <w:r w:rsidRPr="00B66E9D">
        <w:t>SafetyLine</w:t>
      </w:r>
      <w:proofErr w:type="spellEnd"/>
      <w:r w:rsidRPr="00B66E9D">
        <w:t xml:space="preserve"> servers. If successful, a notification will appear notifying the user that the transmission was successful. As soon as the application exits, the “sign-on” switch is toggled to remind the worker to check in at fixed intervals and messages will be relayed to the </w:t>
      </w:r>
      <w:proofErr w:type="spellStart"/>
      <w:r w:rsidRPr="00B66E9D">
        <w:t>SafetyLine</w:t>
      </w:r>
      <w:proofErr w:type="spellEnd"/>
      <w:r w:rsidRPr="00B66E9D">
        <w:t xml:space="preserve"> servers.</w:t>
      </w:r>
      <w:r w:rsidR="006F7D3E" w:rsidRPr="006F7D3E">
        <w:t xml:space="preserve"> </w:t>
      </w:r>
    </w:p>
    <w:p w:rsidR="00B66E9D" w:rsidRPr="00B66E9D" w:rsidRDefault="006F7D3E" w:rsidP="006F7D3E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7"/>
          <w:szCs w:val="27"/>
        </w:rPr>
      </w:pPr>
      <w:r>
        <w:object w:dxaOrig="7292" w:dyaOrig="88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64.75pt;height:444.25pt" o:ole="">
            <v:imagedata r:id="rId6" o:title=""/>
          </v:shape>
          <o:OLEObject Type="Embed" ProgID="Visio.Drawing.11" ShapeID="_x0000_i1026" DrawAspect="Content" ObjectID="_1428403718" r:id="rId7"/>
        </w:object>
      </w:r>
    </w:p>
    <w:p w:rsidR="00B66E9D" w:rsidRPr="00B66E9D" w:rsidRDefault="00B66E9D" w:rsidP="00B66E9D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27"/>
          <w:szCs w:val="27"/>
        </w:rPr>
      </w:pPr>
      <w:r w:rsidRPr="00B66E9D">
        <w:rPr>
          <w:rFonts w:ascii="Times New Roman" w:eastAsia="Times New Roman" w:hAnsi="Times New Roman" w:cs="Times New Roman"/>
          <w:color w:val="000000"/>
          <w:sz w:val="27"/>
          <w:szCs w:val="27"/>
        </w:rPr>
        <w:br/>
      </w:r>
    </w:p>
    <w:p w:rsidR="00B66E9D" w:rsidRPr="00B66E9D" w:rsidRDefault="00B66E9D" w:rsidP="00B66E9D">
      <w:pPr>
        <w:pStyle w:val="Heading2"/>
        <w:rPr>
          <w:rFonts w:ascii="Times New Roman" w:eastAsia="Times New Roman" w:hAnsi="Times New Roman" w:cs="Times New Roman"/>
          <w:sz w:val="27"/>
          <w:szCs w:val="27"/>
        </w:rPr>
      </w:pPr>
      <w:r w:rsidRPr="00B66E9D">
        <w:rPr>
          <w:rFonts w:eastAsia="Times New Roman"/>
        </w:rPr>
        <w:t>Sign-out Component</w:t>
      </w:r>
    </w:p>
    <w:p w:rsidR="006F7D3E" w:rsidRDefault="00B66E9D" w:rsidP="006F7D3E">
      <w:r w:rsidRPr="00B66E9D">
        <w:t xml:space="preserve">When the user holds presses the ‘3’ key, the application will send out a XML-formatted message to the </w:t>
      </w:r>
      <w:proofErr w:type="spellStart"/>
      <w:r w:rsidRPr="00B66E9D">
        <w:t>SafetyLine</w:t>
      </w:r>
      <w:proofErr w:type="spellEnd"/>
      <w:r w:rsidRPr="00B66E9D">
        <w:t xml:space="preserve"> server that the worker is signing out. If the transmission is successful, a message will pop-up informing the user that the sign-out was successful. Also, the “sign-on” switch will be toggled.</w:t>
      </w:r>
      <w:r w:rsidR="006F7D3E" w:rsidRPr="006F7D3E">
        <w:t xml:space="preserve"> </w:t>
      </w:r>
    </w:p>
    <w:p w:rsidR="00B66E9D" w:rsidRPr="00B66E9D" w:rsidRDefault="006F7D3E" w:rsidP="006F7D3E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7"/>
          <w:szCs w:val="27"/>
        </w:rPr>
      </w:pPr>
      <w:r>
        <w:object w:dxaOrig="4461" w:dyaOrig="7003">
          <v:shape id="_x0000_i1027" type="#_x0000_t75" style="width:222.8pt;height:349.8pt" o:ole="">
            <v:imagedata r:id="rId8" o:title=""/>
          </v:shape>
          <o:OLEObject Type="Embed" ProgID="Visio.Drawing.11" ShapeID="_x0000_i1027" DrawAspect="Content" ObjectID="_1428403719" r:id="rId9"/>
        </w:object>
      </w:r>
    </w:p>
    <w:p w:rsidR="00B66E9D" w:rsidRPr="00B66E9D" w:rsidRDefault="00B66E9D" w:rsidP="00B66E9D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27"/>
          <w:szCs w:val="27"/>
        </w:rPr>
      </w:pPr>
      <w:r w:rsidRPr="00B66E9D">
        <w:rPr>
          <w:rFonts w:ascii="Times New Roman" w:eastAsia="Times New Roman" w:hAnsi="Times New Roman" w:cs="Times New Roman"/>
          <w:color w:val="000000"/>
          <w:sz w:val="27"/>
          <w:szCs w:val="27"/>
        </w:rPr>
        <w:br/>
      </w:r>
    </w:p>
    <w:p w:rsidR="00B66E9D" w:rsidRPr="00B66E9D" w:rsidRDefault="00B66E9D" w:rsidP="00B66E9D">
      <w:pPr>
        <w:pStyle w:val="Heading2"/>
        <w:rPr>
          <w:rFonts w:ascii="Times New Roman" w:eastAsia="Times New Roman" w:hAnsi="Times New Roman" w:cs="Times New Roman"/>
          <w:sz w:val="27"/>
          <w:szCs w:val="27"/>
        </w:rPr>
      </w:pPr>
      <w:proofErr w:type="spellStart"/>
      <w:r w:rsidRPr="00B66E9D">
        <w:rPr>
          <w:rFonts w:eastAsia="Times New Roman"/>
        </w:rPr>
        <w:t>Configurator</w:t>
      </w:r>
      <w:proofErr w:type="spellEnd"/>
      <w:r w:rsidRPr="00B66E9D">
        <w:rPr>
          <w:rFonts w:eastAsia="Times New Roman"/>
        </w:rPr>
        <w:t xml:space="preserve"> Component</w:t>
      </w:r>
    </w:p>
    <w:p w:rsidR="00B66E9D" w:rsidRDefault="00B66E9D" w:rsidP="006F7D3E">
      <w:pPr>
        <w:rPr>
          <w:rFonts w:ascii="Times New Roman" w:hAnsi="Times New Roman" w:cs="Times New Roman"/>
          <w:noProof/>
          <w:sz w:val="27"/>
          <w:szCs w:val="27"/>
        </w:rPr>
      </w:pPr>
      <w:r w:rsidRPr="00B66E9D">
        <w:t xml:space="preserve">This Java application is used to change the parameters of the phone with a configuration file. This configuration will take effect when the </w:t>
      </w:r>
      <w:proofErr w:type="spellStart"/>
      <w:r w:rsidRPr="00B66E9D">
        <w:t>Sonim-SafetyLine</w:t>
      </w:r>
      <w:proofErr w:type="spellEnd"/>
      <w:r w:rsidRPr="00B66E9D">
        <w:t xml:space="preserve"> applications are restarted.</w:t>
      </w:r>
    </w:p>
    <w:p w:rsidR="006F7D3E" w:rsidRPr="00B66E9D" w:rsidRDefault="006F7D3E" w:rsidP="006F7D3E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7"/>
          <w:szCs w:val="27"/>
        </w:rPr>
      </w:pPr>
      <w:r>
        <w:object w:dxaOrig="9775" w:dyaOrig="8425">
          <v:shape id="_x0000_i1025" type="#_x0000_t75" style="width:468pt;height:403.45pt" o:ole="">
            <v:imagedata r:id="rId10" o:title=""/>
          </v:shape>
          <o:OLEObject Type="Embed" ProgID="Visio.Drawing.11" ShapeID="_x0000_i1025" DrawAspect="Content" ObjectID="_1428403720" r:id="rId11"/>
        </w:object>
      </w:r>
    </w:p>
    <w:p w:rsidR="00EF291B" w:rsidRDefault="00EF291B"/>
    <w:sectPr w:rsidR="00EF291B" w:rsidSect="00EF291B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2624336"/>
    <w:multiLevelType w:val="multilevel"/>
    <w:tmpl w:val="3FE4628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/>
  <w:defaultTabStop w:val="720"/>
  <w:characterSpacingControl w:val="doNotCompress"/>
  <w:compat/>
  <w:rsids>
    <w:rsidRoot w:val="00B66E9D"/>
    <w:rsid w:val="000E131D"/>
    <w:rsid w:val="006F7D3E"/>
    <w:rsid w:val="00B66E9D"/>
    <w:rsid w:val="00EF291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F291B"/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66E9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F7D3E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semiHidden/>
    <w:unhideWhenUsed/>
    <w:rsid w:val="00B66E9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66E9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66E9D"/>
    <w:rPr>
      <w:rFonts w:ascii="Tahoma" w:hAnsi="Tahoma" w:cs="Tahoma"/>
      <w:sz w:val="16"/>
      <w:szCs w:val="16"/>
    </w:rPr>
  </w:style>
  <w:style w:type="character" w:customStyle="1" w:styleId="Heading2Char">
    <w:name w:val="Heading 2 Char"/>
    <w:basedOn w:val="DefaultParagraphFont"/>
    <w:link w:val="Heading2"/>
    <w:uiPriority w:val="9"/>
    <w:rsid w:val="00B66E9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6F7D3E"/>
    <w:rPr>
      <w:rFonts w:asciiTheme="majorHAnsi" w:eastAsiaTheme="majorEastAsia" w:hAnsiTheme="majorHAnsi" w:cstheme="majorBidi"/>
      <w:b/>
      <w:bCs/>
      <w:color w:val="4F81BD" w:themeColor="accent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86751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oleObject" Target="embeddings/oleObject3.bin"/><Relationship Id="rId5" Type="http://schemas.openxmlformats.org/officeDocument/2006/relationships/image" Target="media/image1.png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4</Pages>
  <Words>240</Words>
  <Characters>1372</Characters>
  <Application>Microsoft Office Word</Application>
  <DocSecurity>0</DocSecurity>
  <Lines>11</Lines>
  <Paragraphs>3</Paragraphs>
  <ScaleCrop>false</ScaleCrop>
  <Company/>
  <LinksUpToDate>false</LinksUpToDate>
  <CharactersWithSpaces>160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3</cp:revision>
  <dcterms:created xsi:type="dcterms:W3CDTF">2013-04-25T20:54:00Z</dcterms:created>
  <dcterms:modified xsi:type="dcterms:W3CDTF">2013-04-25T21:02:00Z</dcterms:modified>
</cp:coreProperties>
</file>